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B6D19" w:rsidRDefault="00AB2C31" w:rsidP="00AB2C31">
      <w:pPr>
        <w:jc w:val="center"/>
        <w:rPr>
          <w:rFonts w:ascii="Times New Roman" w:hAnsi="Times New Roman" w:cs="Times New Roman"/>
          <w:sz w:val="24"/>
          <w:szCs w:val="24"/>
        </w:rPr>
      </w:pPr>
      <w:r w:rsidRPr="00AB2C31">
        <w:rPr>
          <w:rFonts w:ascii="Times New Roman" w:hAnsi="Times New Roman" w:cs="Times New Roman"/>
          <w:b/>
          <w:sz w:val="24"/>
          <w:szCs w:val="24"/>
        </w:rPr>
        <w:t>Tabel Penyakit</w:t>
      </w:r>
      <w:r>
        <w:rPr>
          <w:rFonts w:ascii="Times New Roman" w:hAnsi="Times New Roman" w:cs="Times New Roman"/>
          <w:sz w:val="24"/>
          <w:szCs w:val="24"/>
        </w:rPr>
        <w:t>: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235"/>
        <w:gridCol w:w="2551"/>
      </w:tblGrid>
      <w:tr w:rsidR="00AB2C31" w:rsidRPr="00AB2C31" w:rsidTr="00761C0C">
        <w:trPr>
          <w:jc w:val="center"/>
        </w:trPr>
        <w:tc>
          <w:tcPr>
            <w:tcW w:w="2235" w:type="dxa"/>
            <w:shd w:val="clear" w:color="auto" w:fill="D9D9D9" w:themeFill="background1" w:themeFillShade="D9"/>
          </w:tcPr>
          <w:p w:rsidR="00AB2C31" w:rsidRPr="00AB2C31" w:rsidRDefault="00AB2C31" w:rsidP="00761C0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Kode </w:t>
            </w:r>
          </w:p>
          <w:p w:rsidR="00AB2C31" w:rsidRPr="00AB2C31" w:rsidRDefault="00AB2C31" w:rsidP="00761C0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b/>
                <w:sz w:val="24"/>
                <w:szCs w:val="24"/>
              </w:rPr>
              <w:t>Penyakit</w:t>
            </w:r>
          </w:p>
        </w:tc>
        <w:tc>
          <w:tcPr>
            <w:tcW w:w="2551" w:type="dxa"/>
            <w:shd w:val="clear" w:color="auto" w:fill="D9D9D9" w:themeFill="background1" w:themeFillShade="D9"/>
          </w:tcPr>
          <w:p w:rsidR="00AB2C31" w:rsidRPr="00AB2C31" w:rsidRDefault="00AB2C31" w:rsidP="00761C0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Nama </w:t>
            </w:r>
          </w:p>
          <w:p w:rsidR="00AB2C31" w:rsidRPr="00AB2C31" w:rsidRDefault="00AB2C31" w:rsidP="00761C0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b/>
                <w:sz w:val="24"/>
                <w:szCs w:val="24"/>
              </w:rPr>
              <w:t>Penyakit</w:t>
            </w:r>
          </w:p>
        </w:tc>
      </w:tr>
      <w:tr w:rsidR="00AB2C31" w:rsidRPr="00AB2C31" w:rsidTr="00761C0C">
        <w:trPr>
          <w:jc w:val="center"/>
        </w:trPr>
        <w:tc>
          <w:tcPr>
            <w:tcW w:w="2235" w:type="dxa"/>
          </w:tcPr>
          <w:p w:rsidR="00AB2C31" w:rsidRPr="00AB2C31" w:rsidRDefault="00AB2C31" w:rsidP="00761C0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P1</w:t>
            </w:r>
          </w:p>
        </w:tc>
        <w:tc>
          <w:tcPr>
            <w:tcW w:w="2551" w:type="dxa"/>
          </w:tcPr>
          <w:p w:rsidR="00AB2C31" w:rsidRPr="00AB2C31" w:rsidRDefault="00AB2C31" w:rsidP="00761C0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 xml:space="preserve">Busuk Pangkal  Batang </w:t>
            </w:r>
          </w:p>
        </w:tc>
      </w:tr>
      <w:tr w:rsidR="00AB2C31" w:rsidRPr="00AB2C31" w:rsidTr="00761C0C">
        <w:trPr>
          <w:jc w:val="center"/>
        </w:trPr>
        <w:tc>
          <w:tcPr>
            <w:tcW w:w="2235" w:type="dxa"/>
          </w:tcPr>
          <w:p w:rsidR="00AB2C31" w:rsidRPr="00AB2C31" w:rsidRDefault="00AB2C31" w:rsidP="00761C0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P2</w:t>
            </w:r>
          </w:p>
        </w:tc>
        <w:tc>
          <w:tcPr>
            <w:tcW w:w="2551" w:type="dxa"/>
          </w:tcPr>
          <w:p w:rsidR="00AB2C31" w:rsidRPr="00AB2C31" w:rsidRDefault="00AB2C31" w:rsidP="00761C0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Kuning</w:t>
            </w:r>
          </w:p>
        </w:tc>
      </w:tr>
      <w:tr w:rsidR="00AB2C31" w:rsidRPr="00AB2C31" w:rsidTr="00761C0C">
        <w:trPr>
          <w:jc w:val="center"/>
        </w:trPr>
        <w:tc>
          <w:tcPr>
            <w:tcW w:w="2235" w:type="dxa"/>
          </w:tcPr>
          <w:p w:rsidR="00AB2C31" w:rsidRPr="00AB2C31" w:rsidRDefault="00AB2C31" w:rsidP="00761C0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P3</w:t>
            </w:r>
          </w:p>
        </w:tc>
        <w:tc>
          <w:tcPr>
            <w:tcW w:w="2551" w:type="dxa"/>
          </w:tcPr>
          <w:p w:rsidR="00AB2C31" w:rsidRPr="00AB2C31" w:rsidRDefault="00AB2C31" w:rsidP="00761C0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Kerdil/Keriting</w:t>
            </w:r>
          </w:p>
        </w:tc>
      </w:tr>
    </w:tbl>
    <w:p w:rsidR="00AB2C31" w:rsidRPr="00AB2C31" w:rsidRDefault="00AB2C31">
      <w:pPr>
        <w:rPr>
          <w:rFonts w:ascii="Times New Roman" w:hAnsi="Times New Roman" w:cs="Times New Roman"/>
          <w:sz w:val="24"/>
          <w:szCs w:val="24"/>
        </w:rPr>
      </w:pPr>
    </w:p>
    <w:p w:rsidR="00D36785" w:rsidRPr="00AB2C31" w:rsidRDefault="00AB2C31" w:rsidP="00AB2C31">
      <w:pPr>
        <w:jc w:val="center"/>
        <w:rPr>
          <w:rFonts w:ascii="Times New Roman" w:hAnsi="Times New Roman" w:cs="Times New Roman"/>
          <w:sz w:val="24"/>
          <w:szCs w:val="24"/>
        </w:rPr>
      </w:pPr>
      <w:r w:rsidRPr="00AB2C31">
        <w:rPr>
          <w:rFonts w:ascii="Times New Roman" w:hAnsi="Times New Roman" w:cs="Times New Roman"/>
          <w:b/>
          <w:sz w:val="24"/>
          <w:szCs w:val="24"/>
        </w:rPr>
        <w:t>Tabel Gejala</w:t>
      </w:r>
      <w:r>
        <w:rPr>
          <w:rFonts w:ascii="Times New Roman" w:hAnsi="Times New Roman" w:cs="Times New Roman"/>
          <w:sz w:val="24"/>
          <w:szCs w:val="24"/>
        </w:rPr>
        <w:t>: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235"/>
        <w:gridCol w:w="4819"/>
      </w:tblGrid>
      <w:tr w:rsidR="00C02645" w:rsidRPr="00AB2C31" w:rsidTr="006427F9">
        <w:trPr>
          <w:jc w:val="center"/>
        </w:trPr>
        <w:tc>
          <w:tcPr>
            <w:tcW w:w="2235" w:type="dxa"/>
            <w:shd w:val="clear" w:color="auto" w:fill="D9D9D9" w:themeFill="background1" w:themeFillShade="D9"/>
          </w:tcPr>
          <w:p w:rsidR="001D77B8" w:rsidRPr="00AB2C31" w:rsidRDefault="00C02645" w:rsidP="001D77B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Kode </w:t>
            </w:r>
          </w:p>
          <w:p w:rsidR="00C02645" w:rsidRPr="00AB2C31" w:rsidRDefault="00C02645" w:rsidP="001D77B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b/>
                <w:sz w:val="24"/>
                <w:szCs w:val="24"/>
              </w:rPr>
              <w:t>Gejala</w:t>
            </w:r>
          </w:p>
        </w:tc>
        <w:tc>
          <w:tcPr>
            <w:tcW w:w="4819" w:type="dxa"/>
            <w:shd w:val="clear" w:color="auto" w:fill="D9D9D9" w:themeFill="background1" w:themeFillShade="D9"/>
          </w:tcPr>
          <w:p w:rsidR="001D77B8" w:rsidRPr="00AB2C31" w:rsidRDefault="00C02645" w:rsidP="001D77B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Nama </w:t>
            </w:r>
          </w:p>
          <w:p w:rsidR="00C02645" w:rsidRPr="00AB2C31" w:rsidRDefault="00C02645" w:rsidP="001D77B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b/>
                <w:sz w:val="24"/>
                <w:szCs w:val="24"/>
              </w:rPr>
              <w:t>Gejala</w:t>
            </w:r>
          </w:p>
        </w:tc>
      </w:tr>
      <w:tr w:rsidR="00C02645" w:rsidRPr="00AB2C31" w:rsidTr="00AB2C31">
        <w:trPr>
          <w:jc w:val="center"/>
        </w:trPr>
        <w:tc>
          <w:tcPr>
            <w:tcW w:w="2235" w:type="dxa"/>
            <w:shd w:val="clear" w:color="auto" w:fill="FFFFFF" w:themeFill="background1"/>
          </w:tcPr>
          <w:p w:rsidR="00C02645" w:rsidRPr="00AB2C31" w:rsidRDefault="00C0264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G1</w:t>
            </w:r>
          </w:p>
        </w:tc>
        <w:tc>
          <w:tcPr>
            <w:tcW w:w="4819" w:type="dxa"/>
            <w:shd w:val="clear" w:color="auto" w:fill="FFFFFF" w:themeFill="background1"/>
          </w:tcPr>
          <w:p w:rsidR="00C02645" w:rsidRPr="00AB2C31" w:rsidRDefault="00D66BE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Tanaman mulai layu</w:t>
            </w:r>
          </w:p>
        </w:tc>
      </w:tr>
      <w:tr w:rsidR="00C02645" w:rsidRPr="00AB2C31" w:rsidTr="00AB2C31">
        <w:trPr>
          <w:jc w:val="center"/>
        </w:trPr>
        <w:tc>
          <w:tcPr>
            <w:tcW w:w="2235" w:type="dxa"/>
            <w:shd w:val="clear" w:color="auto" w:fill="FFFFFF" w:themeFill="background1"/>
          </w:tcPr>
          <w:p w:rsidR="00C02645" w:rsidRPr="00AB2C31" w:rsidRDefault="00C0264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G2</w:t>
            </w:r>
          </w:p>
        </w:tc>
        <w:tc>
          <w:tcPr>
            <w:tcW w:w="4819" w:type="dxa"/>
            <w:shd w:val="clear" w:color="auto" w:fill="FFFFFF" w:themeFill="background1"/>
          </w:tcPr>
          <w:p w:rsidR="00C02645" w:rsidRPr="00AB2C31" w:rsidRDefault="00424AC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Daun menjadi kuning dan lemas</w:t>
            </w:r>
          </w:p>
        </w:tc>
      </w:tr>
      <w:tr w:rsidR="00C02645" w:rsidRPr="00AB2C31" w:rsidTr="00AB2C31">
        <w:trPr>
          <w:jc w:val="center"/>
        </w:trPr>
        <w:tc>
          <w:tcPr>
            <w:tcW w:w="2235" w:type="dxa"/>
            <w:shd w:val="clear" w:color="auto" w:fill="FFFFFF" w:themeFill="background1"/>
          </w:tcPr>
          <w:p w:rsidR="00C02645" w:rsidRPr="00AB2C31" w:rsidRDefault="00C0264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G3</w:t>
            </w:r>
          </w:p>
        </w:tc>
        <w:tc>
          <w:tcPr>
            <w:tcW w:w="4819" w:type="dxa"/>
            <w:shd w:val="clear" w:color="auto" w:fill="FFFFFF" w:themeFill="background1"/>
          </w:tcPr>
          <w:p w:rsidR="00C02645" w:rsidRPr="00AB2C31" w:rsidRDefault="007261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Daun mulai menghitam pada ujungnya</w:t>
            </w:r>
          </w:p>
        </w:tc>
      </w:tr>
      <w:tr w:rsidR="00C02645" w:rsidRPr="00AB2C31" w:rsidTr="00AB2C31">
        <w:trPr>
          <w:jc w:val="center"/>
        </w:trPr>
        <w:tc>
          <w:tcPr>
            <w:tcW w:w="2235" w:type="dxa"/>
            <w:shd w:val="clear" w:color="auto" w:fill="FFFFFF" w:themeFill="background1"/>
          </w:tcPr>
          <w:p w:rsidR="00C02645" w:rsidRPr="00AB2C31" w:rsidRDefault="00C0264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G4</w:t>
            </w:r>
          </w:p>
        </w:tc>
        <w:tc>
          <w:tcPr>
            <w:tcW w:w="4819" w:type="dxa"/>
            <w:shd w:val="clear" w:color="auto" w:fill="FFFFFF" w:themeFill="background1"/>
          </w:tcPr>
          <w:p w:rsidR="00C02645" w:rsidRPr="00AB2C31" w:rsidRDefault="007261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Daun mulai gugur dari cabang paling bawah</w:t>
            </w:r>
          </w:p>
        </w:tc>
      </w:tr>
      <w:tr w:rsidR="00C02645" w:rsidRPr="00AB2C31" w:rsidTr="00AB2C31">
        <w:trPr>
          <w:jc w:val="center"/>
        </w:trPr>
        <w:tc>
          <w:tcPr>
            <w:tcW w:w="2235" w:type="dxa"/>
            <w:shd w:val="clear" w:color="auto" w:fill="FFFFFF" w:themeFill="background1"/>
          </w:tcPr>
          <w:p w:rsidR="00C02645" w:rsidRPr="00AB2C31" w:rsidRDefault="00C0264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G5</w:t>
            </w:r>
          </w:p>
        </w:tc>
        <w:tc>
          <w:tcPr>
            <w:tcW w:w="4819" w:type="dxa"/>
            <w:shd w:val="clear" w:color="auto" w:fill="FFFFFF" w:themeFill="background1"/>
          </w:tcPr>
          <w:p w:rsidR="00C02645" w:rsidRPr="00AB2C31" w:rsidRDefault="007261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Buah berwarna hitam dan busuk</w:t>
            </w:r>
          </w:p>
        </w:tc>
      </w:tr>
      <w:tr w:rsidR="00C02645" w:rsidRPr="00AB2C31" w:rsidTr="00AB2C31">
        <w:trPr>
          <w:jc w:val="center"/>
        </w:trPr>
        <w:tc>
          <w:tcPr>
            <w:tcW w:w="2235" w:type="dxa"/>
            <w:shd w:val="clear" w:color="auto" w:fill="FFFFFF" w:themeFill="background1"/>
          </w:tcPr>
          <w:p w:rsidR="00C02645" w:rsidRPr="00AB2C31" w:rsidRDefault="00C0264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G6</w:t>
            </w:r>
          </w:p>
        </w:tc>
        <w:tc>
          <w:tcPr>
            <w:tcW w:w="4819" w:type="dxa"/>
            <w:shd w:val="clear" w:color="auto" w:fill="FFFFFF" w:themeFill="background1"/>
          </w:tcPr>
          <w:p w:rsidR="00C02645" w:rsidRPr="00AB2C31" w:rsidRDefault="007261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Daun berwarna kuning pucat</w:t>
            </w:r>
          </w:p>
        </w:tc>
      </w:tr>
      <w:tr w:rsidR="00C02645" w:rsidRPr="00AB2C31" w:rsidTr="00AB2C31">
        <w:trPr>
          <w:jc w:val="center"/>
        </w:trPr>
        <w:tc>
          <w:tcPr>
            <w:tcW w:w="2235" w:type="dxa"/>
            <w:shd w:val="clear" w:color="auto" w:fill="FFFFFF" w:themeFill="background1"/>
          </w:tcPr>
          <w:p w:rsidR="00C02645" w:rsidRPr="00AB2C31" w:rsidRDefault="00C0264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G7</w:t>
            </w:r>
          </w:p>
        </w:tc>
        <w:tc>
          <w:tcPr>
            <w:tcW w:w="4819" w:type="dxa"/>
            <w:shd w:val="clear" w:color="auto" w:fill="FFFFFF" w:themeFill="background1"/>
          </w:tcPr>
          <w:p w:rsidR="00C02645" w:rsidRPr="00AB2C31" w:rsidRDefault="007261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Daun menggulung ke arah batang</w:t>
            </w:r>
          </w:p>
        </w:tc>
      </w:tr>
      <w:tr w:rsidR="00C02645" w:rsidRPr="00AB2C31" w:rsidTr="00AB2C31">
        <w:trPr>
          <w:jc w:val="center"/>
        </w:trPr>
        <w:tc>
          <w:tcPr>
            <w:tcW w:w="2235" w:type="dxa"/>
            <w:shd w:val="clear" w:color="auto" w:fill="FFFFFF" w:themeFill="background1"/>
          </w:tcPr>
          <w:p w:rsidR="00C02645" w:rsidRPr="00AB2C31" w:rsidRDefault="00C0264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G8</w:t>
            </w:r>
          </w:p>
        </w:tc>
        <w:tc>
          <w:tcPr>
            <w:tcW w:w="4819" w:type="dxa"/>
            <w:shd w:val="clear" w:color="auto" w:fill="FFFFFF" w:themeFill="background1"/>
          </w:tcPr>
          <w:p w:rsidR="00C02645" w:rsidRPr="00AB2C31" w:rsidRDefault="007261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Tanaman menguning</w:t>
            </w:r>
          </w:p>
        </w:tc>
      </w:tr>
      <w:tr w:rsidR="007261E4" w:rsidRPr="00AB2C31" w:rsidTr="00AB2C31">
        <w:trPr>
          <w:jc w:val="center"/>
        </w:trPr>
        <w:tc>
          <w:tcPr>
            <w:tcW w:w="2235" w:type="dxa"/>
            <w:shd w:val="clear" w:color="auto" w:fill="FFFFFF" w:themeFill="background1"/>
          </w:tcPr>
          <w:p w:rsidR="007261E4" w:rsidRPr="00AB2C31" w:rsidRDefault="001D77B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G9</w:t>
            </w:r>
          </w:p>
        </w:tc>
        <w:tc>
          <w:tcPr>
            <w:tcW w:w="4819" w:type="dxa"/>
            <w:shd w:val="clear" w:color="auto" w:fill="FFFFFF" w:themeFill="background1"/>
          </w:tcPr>
          <w:p w:rsidR="007261E4" w:rsidRPr="00AB2C31" w:rsidRDefault="007261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Tunas tanaman Mati</w:t>
            </w:r>
          </w:p>
        </w:tc>
      </w:tr>
      <w:tr w:rsidR="007261E4" w:rsidRPr="00AB2C31" w:rsidTr="00AB2C31">
        <w:trPr>
          <w:jc w:val="center"/>
        </w:trPr>
        <w:tc>
          <w:tcPr>
            <w:tcW w:w="2235" w:type="dxa"/>
            <w:shd w:val="clear" w:color="auto" w:fill="FFFFFF" w:themeFill="background1"/>
          </w:tcPr>
          <w:p w:rsidR="007261E4" w:rsidRPr="00AB2C31" w:rsidRDefault="001D77B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G10</w:t>
            </w:r>
          </w:p>
        </w:tc>
        <w:tc>
          <w:tcPr>
            <w:tcW w:w="4819" w:type="dxa"/>
            <w:shd w:val="clear" w:color="auto" w:fill="FFFFFF" w:themeFill="background1"/>
          </w:tcPr>
          <w:p w:rsidR="007261E4" w:rsidRPr="00AB2C31" w:rsidRDefault="007261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Seluruh daun gugur</w:t>
            </w:r>
          </w:p>
        </w:tc>
      </w:tr>
      <w:tr w:rsidR="007261E4" w:rsidRPr="00AB2C31" w:rsidTr="00AB2C31">
        <w:trPr>
          <w:jc w:val="center"/>
        </w:trPr>
        <w:tc>
          <w:tcPr>
            <w:tcW w:w="2235" w:type="dxa"/>
            <w:shd w:val="clear" w:color="auto" w:fill="FFFFFF" w:themeFill="background1"/>
          </w:tcPr>
          <w:p w:rsidR="007261E4" w:rsidRPr="00AB2C31" w:rsidRDefault="001D77B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G11</w:t>
            </w:r>
          </w:p>
        </w:tc>
        <w:tc>
          <w:tcPr>
            <w:tcW w:w="4819" w:type="dxa"/>
            <w:shd w:val="clear" w:color="auto" w:fill="FFFFFF" w:themeFill="background1"/>
          </w:tcPr>
          <w:p w:rsidR="007261E4" w:rsidRPr="00AB2C31" w:rsidRDefault="007261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Daun-Daun muda berukuran lebih kecil</w:t>
            </w:r>
          </w:p>
        </w:tc>
      </w:tr>
      <w:tr w:rsidR="001D77B8" w:rsidRPr="00AB2C31" w:rsidTr="00AB2C31">
        <w:trPr>
          <w:jc w:val="center"/>
        </w:trPr>
        <w:tc>
          <w:tcPr>
            <w:tcW w:w="2235" w:type="dxa"/>
            <w:shd w:val="clear" w:color="auto" w:fill="FFFFFF" w:themeFill="background1"/>
          </w:tcPr>
          <w:p w:rsidR="001D77B8" w:rsidRPr="00AB2C31" w:rsidRDefault="00DA578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G12</w:t>
            </w:r>
          </w:p>
        </w:tc>
        <w:tc>
          <w:tcPr>
            <w:tcW w:w="4819" w:type="dxa"/>
            <w:shd w:val="clear" w:color="auto" w:fill="FFFFFF" w:themeFill="background1"/>
          </w:tcPr>
          <w:p w:rsidR="001D77B8" w:rsidRPr="00AB2C31" w:rsidRDefault="001D77B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Pertumbuhan ruas memendek</w:t>
            </w:r>
          </w:p>
        </w:tc>
      </w:tr>
      <w:tr w:rsidR="001D77B8" w:rsidRPr="00AB2C31" w:rsidTr="00AB2C31">
        <w:trPr>
          <w:jc w:val="center"/>
        </w:trPr>
        <w:tc>
          <w:tcPr>
            <w:tcW w:w="2235" w:type="dxa"/>
            <w:shd w:val="clear" w:color="auto" w:fill="FFFFFF" w:themeFill="background1"/>
          </w:tcPr>
          <w:p w:rsidR="001D77B8" w:rsidRPr="00AB2C31" w:rsidRDefault="00DA578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G13</w:t>
            </w:r>
          </w:p>
        </w:tc>
        <w:tc>
          <w:tcPr>
            <w:tcW w:w="4819" w:type="dxa"/>
            <w:shd w:val="clear" w:color="auto" w:fill="FFFFFF" w:themeFill="background1"/>
          </w:tcPr>
          <w:p w:rsidR="001D77B8" w:rsidRPr="00AB2C31" w:rsidRDefault="001D77B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Pertumbuhan daun kecil atau tidak berdaun</w:t>
            </w:r>
          </w:p>
        </w:tc>
      </w:tr>
      <w:tr w:rsidR="001D77B8" w:rsidRPr="00AB2C31" w:rsidTr="00AB2C31">
        <w:trPr>
          <w:jc w:val="center"/>
        </w:trPr>
        <w:tc>
          <w:tcPr>
            <w:tcW w:w="2235" w:type="dxa"/>
            <w:shd w:val="clear" w:color="auto" w:fill="FFFFFF" w:themeFill="background1"/>
          </w:tcPr>
          <w:p w:rsidR="001D77B8" w:rsidRPr="00AB2C31" w:rsidRDefault="00DA578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G14</w:t>
            </w:r>
          </w:p>
        </w:tc>
        <w:tc>
          <w:tcPr>
            <w:tcW w:w="4819" w:type="dxa"/>
            <w:shd w:val="clear" w:color="auto" w:fill="FFFFFF" w:themeFill="background1"/>
          </w:tcPr>
          <w:p w:rsidR="001D77B8" w:rsidRPr="00AB2C31" w:rsidRDefault="001D77B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Buah menjadi pendek dan tidak penuh</w:t>
            </w:r>
          </w:p>
        </w:tc>
      </w:tr>
      <w:tr w:rsidR="001D77B8" w:rsidRPr="00AB2C31" w:rsidTr="00AB2C31">
        <w:trPr>
          <w:jc w:val="center"/>
        </w:trPr>
        <w:tc>
          <w:tcPr>
            <w:tcW w:w="2235" w:type="dxa"/>
            <w:shd w:val="clear" w:color="auto" w:fill="FFFFFF" w:themeFill="background1"/>
          </w:tcPr>
          <w:p w:rsidR="001D77B8" w:rsidRPr="00AB2C31" w:rsidRDefault="00DA578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G15</w:t>
            </w:r>
          </w:p>
        </w:tc>
        <w:tc>
          <w:tcPr>
            <w:tcW w:w="4819" w:type="dxa"/>
            <w:shd w:val="clear" w:color="auto" w:fill="FFFFFF" w:themeFill="background1"/>
          </w:tcPr>
          <w:p w:rsidR="001D77B8" w:rsidRPr="00AB2C31" w:rsidRDefault="001D77B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Ukuran buah lebih kecil</w:t>
            </w:r>
          </w:p>
        </w:tc>
      </w:tr>
    </w:tbl>
    <w:p w:rsidR="00830C81" w:rsidRPr="00AB2C31" w:rsidRDefault="00830C81">
      <w:pPr>
        <w:rPr>
          <w:rFonts w:ascii="Times New Roman" w:hAnsi="Times New Roman" w:cs="Times New Roman"/>
          <w:sz w:val="24"/>
          <w:szCs w:val="24"/>
        </w:rPr>
      </w:pPr>
    </w:p>
    <w:p w:rsidR="00830C81" w:rsidRPr="00AB2C31" w:rsidRDefault="00830C81">
      <w:pPr>
        <w:rPr>
          <w:rFonts w:ascii="Times New Roman" w:hAnsi="Times New Roman" w:cs="Times New Roman"/>
          <w:sz w:val="24"/>
          <w:szCs w:val="24"/>
        </w:rPr>
      </w:pPr>
      <w:r w:rsidRPr="00AB2C31">
        <w:rPr>
          <w:rFonts w:ascii="Times New Roman" w:hAnsi="Times New Roman" w:cs="Times New Roman"/>
          <w:sz w:val="24"/>
          <w:szCs w:val="24"/>
        </w:rPr>
        <w:t xml:space="preserve">Kebutuhan Sistem Data jenis penyakit tanaman </w:t>
      </w:r>
      <w:r w:rsidR="00AB2C31">
        <w:rPr>
          <w:rFonts w:ascii="Times New Roman" w:hAnsi="Times New Roman" w:cs="Times New Roman"/>
          <w:sz w:val="24"/>
          <w:szCs w:val="24"/>
        </w:rPr>
        <w:t>lada</w:t>
      </w:r>
      <w:r w:rsidRPr="00AB2C31">
        <w:rPr>
          <w:rFonts w:ascii="Times New Roman" w:hAnsi="Times New Roman" w:cs="Times New Roman"/>
          <w:sz w:val="24"/>
          <w:szCs w:val="24"/>
        </w:rPr>
        <w:t xml:space="preserve"> beserta gejala yang meny</w:t>
      </w:r>
      <w:r w:rsidRPr="00AB2C31">
        <w:rPr>
          <w:rFonts w:ascii="Times New Roman" w:hAnsi="Times New Roman" w:cs="Times New Roman"/>
          <w:sz w:val="24"/>
          <w:szCs w:val="24"/>
        </w:rPr>
        <w:t xml:space="preserve">ertainya disajikan pada tabel; </w:t>
      </w:r>
    </w:p>
    <w:tbl>
      <w:tblPr>
        <w:tblStyle w:val="TableGrid"/>
        <w:tblW w:w="7905" w:type="dxa"/>
        <w:jc w:val="center"/>
        <w:tblLayout w:type="fixed"/>
        <w:tblLook w:val="04A0" w:firstRow="1" w:lastRow="0" w:firstColumn="1" w:lastColumn="0" w:noHBand="0" w:noVBand="1"/>
      </w:tblPr>
      <w:tblGrid>
        <w:gridCol w:w="1357"/>
        <w:gridCol w:w="4069"/>
        <w:gridCol w:w="778"/>
        <w:gridCol w:w="850"/>
        <w:gridCol w:w="851"/>
      </w:tblGrid>
      <w:tr w:rsidR="00830C81" w:rsidRPr="00AB2C31" w:rsidTr="00DE543D">
        <w:trPr>
          <w:jc w:val="center"/>
        </w:trPr>
        <w:tc>
          <w:tcPr>
            <w:tcW w:w="1357" w:type="dxa"/>
            <w:vMerge w:val="restart"/>
            <w:vAlign w:val="center"/>
          </w:tcPr>
          <w:p w:rsidR="00830C81" w:rsidRPr="00AB2C31" w:rsidRDefault="00830C81" w:rsidP="00830C81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b/>
                <w:sz w:val="24"/>
                <w:szCs w:val="24"/>
              </w:rPr>
              <w:t>Kode Gejala</w:t>
            </w:r>
          </w:p>
        </w:tc>
        <w:tc>
          <w:tcPr>
            <w:tcW w:w="4069" w:type="dxa"/>
            <w:vMerge w:val="restart"/>
            <w:vAlign w:val="center"/>
          </w:tcPr>
          <w:p w:rsidR="00830C81" w:rsidRPr="00AB2C31" w:rsidRDefault="00830C81" w:rsidP="00830C81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b/>
                <w:sz w:val="24"/>
                <w:szCs w:val="24"/>
              </w:rPr>
              <w:t>Gejala</w:t>
            </w:r>
          </w:p>
        </w:tc>
        <w:tc>
          <w:tcPr>
            <w:tcW w:w="2479" w:type="dxa"/>
            <w:gridSpan w:val="3"/>
            <w:vAlign w:val="center"/>
          </w:tcPr>
          <w:p w:rsidR="00830C81" w:rsidRPr="00AB2C31" w:rsidRDefault="00830C81" w:rsidP="00830C81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b/>
                <w:sz w:val="24"/>
                <w:szCs w:val="24"/>
              </w:rPr>
              <w:t>Penyakit Pada Tanaman Lada</w:t>
            </w:r>
          </w:p>
        </w:tc>
      </w:tr>
      <w:tr w:rsidR="00AB2C31" w:rsidRPr="00AB2C31" w:rsidTr="00DE543D">
        <w:trPr>
          <w:jc w:val="center"/>
        </w:trPr>
        <w:tc>
          <w:tcPr>
            <w:tcW w:w="1357" w:type="dxa"/>
            <w:vMerge/>
          </w:tcPr>
          <w:p w:rsidR="00830C81" w:rsidRPr="00AB2C31" w:rsidRDefault="00830C8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4069" w:type="dxa"/>
            <w:vMerge/>
          </w:tcPr>
          <w:p w:rsidR="00830C81" w:rsidRPr="00AB2C31" w:rsidRDefault="00830C8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78" w:type="dxa"/>
            <w:vAlign w:val="center"/>
          </w:tcPr>
          <w:p w:rsidR="00830C81" w:rsidRPr="00AB2C31" w:rsidRDefault="00830C81" w:rsidP="00830C81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b/>
                <w:sz w:val="24"/>
                <w:szCs w:val="24"/>
              </w:rPr>
              <w:t>P1</w:t>
            </w:r>
          </w:p>
        </w:tc>
        <w:tc>
          <w:tcPr>
            <w:tcW w:w="850" w:type="dxa"/>
            <w:vAlign w:val="center"/>
          </w:tcPr>
          <w:p w:rsidR="00830C81" w:rsidRPr="00AB2C31" w:rsidRDefault="00830C81" w:rsidP="00830C81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b/>
                <w:sz w:val="24"/>
                <w:szCs w:val="24"/>
              </w:rPr>
              <w:t>P2</w:t>
            </w:r>
          </w:p>
        </w:tc>
        <w:tc>
          <w:tcPr>
            <w:tcW w:w="851" w:type="dxa"/>
            <w:vAlign w:val="center"/>
          </w:tcPr>
          <w:p w:rsidR="00830C81" w:rsidRPr="00AB2C31" w:rsidRDefault="00830C81" w:rsidP="00830C81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b/>
                <w:sz w:val="24"/>
                <w:szCs w:val="24"/>
              </w:rPr>
              <w:t>P3</w:t>
            </w:r>
          </w:p>
        </w:tc>
      </w:tr>
      <w:tr w:rsidR="00AB2C31" w:rsidRPr="00AB2C31" w:rsidTr="00DE543D">
        <w:trPr>
          <w:jc w:val="center"/>
        </w:trPr>
        <w:tc>
          <w:tcPr>
            <w:tcW w:w="1357" w:type="dxa"/>
            <w:vAlign w:val="center"/>
          </w:tcPr>
          <w:p w:rsidR="00830C81" w:rsidRPr="00AB2C31" w:rsidRDefault="00830C81" w:rsidP="00830C8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G1</w:t>
            </w:r>
          </w:p>
        </w:tc>
        <w:tc>
          <w:tcPr>
            <w:tcW w:w="4069" w:type="dxa"/>
          </w:tcPr>
          <w:p w:rsidR="00830C81" w:rsidRPr="00AB2C31" w:rsidRDefault="00830C8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Tanaman mulai layu</w:t>
            </w:r>
          </w:p>
        </w:tc>
        <w:tc>
          <w:tcPr>
            <w:tcW w:w="778" w:type="dxa"/>
            <w:vAlign w:val="center"/>
          </w:tcPr>
          <w:p w:rsidR="00830C81" w:rsidRPr="00AB2C31" w:rsidRDefault="003406A5" w:rsidP="003406A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850" w:type="dxa"/>
            <w:vAlign w:val="center"/>
          </w:tcPr>
          <w:p w:rsidR="00830C81" w:rsidRPr="00AB2C31" w:rsidRDefault="00830C81" w:rsidP="003406A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830C81" w:rsidRPr="00AB2C31" w:rsidRDefault="00830C81" w:rsidP="003406A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B2C31" w:rsidRPr="00AB2C31" w:rsidTr="00DE543D">
        <w:trPr>
          <w:jc w:val="center"/>
        </w:trPr>
        <w:tc>
          <w:tcPr>
            <w:tcW w:w="1357" w:type="dxa"/>
            <w:vAlign w:val="center"/>
          </w:tcPr>
          <w:p w:rsidR="00830C81" w:rsidRPr="00AB2C31" w:rsidRDefault="00830C81" w:rsidP="00830C8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G2</w:t>
            </w:r>
          </w:p>
        </w:tc>
        <w:tc>
          <w:tcPr>
            <w:tcW w:w="4069" w:type="dxa"/>
          </w:tcPr>
          <w:p w:rsidR="00830C81" w:rsidRPr="00AB2C31" w:rsidRDefault="00830C8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Daun menjadi kuning dan lemas</w:t>
            </w:r>
          </w:p>
        </w:tc>
        <w:tc>
          <w:tcPr>
            <w:tcW w:w="778" w:type="dxa"/>
            <w:vAlign w:val="center"/>
          </w:tcPr>
          <w:p w:rsidR="00830C81" w:rsidRPr="00AB2C31" w:rsidRDefault="003406A5" w:rsidP="003406A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850" w:type="dxa"/>
            <w:vAlign w:val="center"/>
          </w:tcPr>
          <w:p w:rsidR="00830C81" w:rsidRPr="00AB2C31" w:rsidRDefault="00830C81" w:rsidP="003406A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830C81" w:rsidRPr="00AB2C31" w:rsidRDefault="00830C81" w:rsidP="003406A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B2C31" w:rsidRPr="00AB2C31" w:rsidTr="00DE543D">
        <w:trPr>
          <w:jc w:val="center"/>
        </w:trPr>
        <w:tc>
          <w:tcPr>
            <w:tcW w:w="1357" w:type="dxa"/>
            <w:vAlign w:val="center"/>
          </w:tcPr>
          <w:p w:rsidR="00830C81" w:rsidRPr="00AB2C31" w:rsidRDefault="00830C81" w:rsidP="00830C8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G3</w:t>
            </w:r>
          </w:p>
        </w:tc>
        <w:tc>
          <w:tcPr>
            <w:tcW w:w="4069" w:type="dxa"/>
          </w:tcPr>
          <w:p w:rsidR="00830C81" w:rsidRPr="00AB2C31" w:rsidRDefault="00830C8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Daun mulai menghitam pada ujungnya</w:t>
            </w:r>
          </w:p>
        </w:tc>
        <w:tc>
          <w:tcPr>
            <w:tcW w:w="778" w:type="dxa"/>
            <w:vAlign w:val="center"/>
          </w:tcPr>
          <w:p w:rsidR="00830C81" w:rsidRPr="00AB2C31" w:rsidRDefault="003406A5" w:rsidP="003406A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850" w:type="dxa"/>
            <w:vAlign w:val="center"/>
          </w:tcPr>
          <w:p w:rsidR="00830C81" w:rsidRPr="00AB2C31" w:rsidRDefault="00830C81" w:rsidP="003406A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830C81" w:rsidRPr="00AB2C31" w:rsidRDefault="00830C81" w:rsidP="003406A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B2C31" w:rsidRPr="00AB2C31" w:rsidTr="00DE543D">
        <w:trPr>
          <w:jc w:val="center"/>
        </w:trPr>
        <w:tc>
          <w:tcPr>
            <w:tcW w:w="1357" w:type="dxa"/>
            <w:vAlign w:val="center"/>
          </w:tcPr>
          <w:p w:rsidR="00830C81" w:rsidRPr="00AB2C31" w:rsidRDefault="00830C81" w:rsidP="00830C8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G4</w:t>
            </w:r>
          </w:p>
        </w:tc>
        <w:tc>
          <w:tcPr>
            <w:tcW w:w="4069" w:type="dxa"/>
          </w:tcPr>
          <w:p w:rsidR="00830C81" w:rsidRPr="00AB2C31" w:rsidRDefault="00830C8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Daun mulai gugur dari cabang paling bawah</w:t>
            </w:r>
          </w:p>
        </w:tc>
        <w:tc>
          <w:tcPr>
            <w:tcW w:w="778" w:type="dxa"/>
            <w:vAlign w:val="center"/>
          </w:tcPr>
          <w:p w:rsidR="00830C81" w:rsidRPr="00AB2C31" w:rsidRDefault="003406A5" w:rsidP="003406A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850" w:type="dxa"/>
            <w:vAlign w:val="center"/>
          </w:tcPr>
          <w:p w:rsidR="00830C81" w:rsidRPr="00AB2C31" w:rsidRDefault="00830C81" w:rsidP="003406A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830C81" w:rsidRPr="00AB2C31" w:rsidRDefault="00830C81" w:rsidP="003406A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B2C31" w:rsidRPr="00AB2C31" w:rsidTr="00DE543D">
        <w:trPr>
          <w:jc w:val="center"/>
        </w:trPr>
        <w:tc>
          <w:tcPr>
            <w:tcW w:w="1357" w:type="dxa"/>
            <w:vAlign w:val="center"/>
          </w:tcPr>
          <w:p w:rsidR="00830C81" w:rsidRPr="00AB2C31" w:rsidRDefault="00830C81" w:rsidP="00830C8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G5</w:t>
            </w:r>
          </w:p>
        </w:tc>
        <w:tc>
          <w:tcPr>
            <w:tcW w:w="4069" w:type="dxa"/>
          </w:tcPr>
          <w:p w:rsidR="00830C81" w:rsidRPr="00AB2C31" w:rsidRDefault="003406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Buah berwarna hitam dan busuk</w:t>
            </w:r>
          </w:p>
        </w:tc>
        <w:tc>
          <w:tcPr>
            <w:tcW w:w="778" w:type="dxa"/>
            <w:vAlign w:val="center"/>
          </w:tcPr>
          <w:p w:rsidR="00830C81" w:rsidRPr="00AB2C31" w:rsidRDefault="003406A5" w:rsidP="003406A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850" w:type="dxa"/>
            <w:vAlign w:val="center"/>
          </w:tcPr>
          <w:p w:rsidR="00830C81" w:rsidRPr="00AB2C31" w:rsidRDefault="00830C81" w:rsidP="003406A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830C81" w:rsidRPr="00AB2C31" w:rsidRDefault="00830C81" w:rsidP="003406A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B2C31" w:rsidRPr="00AB2C31" w:rsidTr="00DE543D">
        <w:trPr>
          <w:jc w:val="center"/>
        </w:trPr>
        <w:tc>
          <w:tcPr>
            <w:tcW w:w="1357" w:type="dxa"/>
            <w:vAlign w:val="center"/>
          </w:tcPr>
          <w:p w:rsidR="00830C81" w:rsidRPr="00AB2C31" w:rsidRDefault="00830C81" w:rsidP="00830C8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G6</w:t>
            </w:r>
          </w:p>
        </w:tc>
        <w:tc>
          <w:tcPr>
            <w:tcW w:w="4069" w:type="dxa"/>
          </w:tcPr>
          <w:p w:rsidR="00830C81" w:rsidRPr="00AB2C31" w:rsidRDefault="003406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Daun berwarna kuning pucat</w:t>
            </w:r>
          </w:p>
        </w:tc>
        <w:tc>
          <w:tcPr>
            <w:tcW w:w="778" w:type="dxa"/>
            <w:vAlign w:val="center"/>
          </w:tcPr>
          <w:p w:rsidR="00830C81" w:rsidRPr="00AB2C31" w:rsidRDefault="00830C81" w:rsidP="003406A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830C81" w:rsidRPr="00AB2C31" w:rsidRDefault="003406A5" w:rsidP="003406A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851" w:type="dxa"/>
            <w:vAlign w:val="center"/>
          </w:tcPr>
          <w:p w:rsidR="00830C81" w:rsidRPr="00AB2C31" w:rsidRDefault="00830C81" w:rsidP="003406A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B2C31" w:rsidRPr="00AB2C31" w:rsidTr="00DE543D">
        <w:trPr>
          <w:jc w:val="center"/>
        </w:trPr>
        <w:tc>
          <w:tcPr>
            <w:tcW w:w="1357" w:type="dxa"/>
            <w:vAlign w:val="center"/>
          </w:tcPr>
          <w:p w:rsidR="00830C81" w:rsidRPr="00AB2C31" w:rsidRDefault="00830C81" w:rsidP="00830C8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G7</w:t>
            </w:r>
          </w:p>
        </w:tc>
        <w:tc>
          <w:tcPr>
            <w:tcW w:w="4069" w:type="dxa"/>
          </w:tcPr>
          <w:p w:rsidR="00830C81" w:rsidRPr="00AB2C31" w:rsidRDefault="003406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Daun menggulung ke arah batang</w:t>
            </w:r>
          </w:p>
        </w:tc>
        <w:tc>
          <w:tcPr>
            <w:tcW w:w="778" w:type="dxa"/>
            <w:vAlign w:val="center"/>
          </w:tcPr>
          <w:p w:rsidR="00830C81" w:rsidRPr="00AB2C31" w:rsidRDefault="00830C81" w:rsidP="003406A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830C81" w:rsidRPr="00AB2C31" w:rsidRDefault="003406A5" w:rsidP="003406A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851" w:type="dxa"/>
            <w:vAlign w:val="center"/>
          </w:tcPr>
          <w:p w:rsidR="00830C81" w:rsidRPr="00AB2C31" w:rsidRDefault="00830C81" w:rsidP="003406A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B2C31" w:rsidRPr="00AB2C31" w:rsidTr="00DE543D">
        <w:trPr>
          <w:jc w:val="center"/>
        </w:trPr>
        <w:tc>
          <w:tcPr>
            <w:tcW w:w="1357" w:type="dxa"/>
            <w:vAlign w:val="center"/>
          </w:tcPr>
          <w:p w:rsidR="00830C81" w:rsidRPr="00AB2C31" w:rsidRDefault="00830C81" w:rsidP="00830C8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G8</w:t>
            </w:r>
          </w:p>
        </w:tc>
        <w:tc>
          <w:tcPr>
            <w:tcW w:w="4069" w:type="dxa"/>
          </w:tcPr>
          <w:p w:rsidR="00830C81" w:rsidRPr="00AB2C31" w:rsidRDefault="003406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Tanaman menguning</w:t>
            </w:r>
          </w:p>
        </w:tc>
        <w:tc>
          <w:tcPr>
            <w:tcW w:w="778" w:type="dxa"/>
            <w:vAlign w:val="center"/>
          </w:tcPr>
          <w:p w:rsidR="00830C81" w:rsidRPr="00AB2C31" w:rsidRDefault="00830C81" w:rsidP="003406A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830C81" w:rsidRPr="00AB2C31" w:rsidRDefault="003406A5" w:rsidP="003406A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851" w:type="dxa"/>
            <w:vAlign w:val="center"/>
          </w:tcPr>
          <w:p w:rsidR="00830C81" w:rsidRPr="00AB2C31" w:rsidRDefault="00830C81" w:rsidP="003406A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B2C31" w:rsidRPr="00AB2C31" w:rsidTr="00DE543D">
        <w:trPr>
          <w:jc w:val="center"/>
        </w:trPr>
        <w:tc>
          <w:tcPr>
            <w:tcW w:w="1357" w:type="dxa"/>
            <w:vAlign w:val="center"/>
          </w:tcPr>
          <w:p w:rsidR="00830C81" w:rsidRPr="00AB2C31" w:rsidRDefault="00830C81" w:rsidP="00830C8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G9</w:t>
            </w:r>
          </w:p>
        </w:tc>
        <w:tc>
          <w:tcPr>
            <w:tcW w:w="4069" w:type="dxa"/>
          </w:tcPr>
          <w:p w:rsidR="00830C81" w:rsidRPr="00AB2C31" w:rsidRDefault="003406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Tunas tanaman Mati</w:t>
            </w:r>
          </w:p>
        </w:tc>
        <w:tc>
          <w:tcPr>
            <w:tcW w:w="778" w:type="dxa"/>
            <w:vAlign w:val="center"/>
          </w:tcPr>
          <w:p w:rsidR="00830C81" w:rsidRPr="00AB2C31" w:rsidRDefault="00830C81" w:rsidP="003406A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830C81" w:rsidRPr="00AB2C31" w:rsidRDefault="003406A5" w:rsidP="003406A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851" w:type="dxa"/>
            <w:vAlign w:val="center"/>
          </w:tcPr>
          <w:p w:rsidR="00830C81" w:rsidRPr="00AB2C31" w:rsidRDefault="00830C81" w:rsidP="003406A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B2C31" w:rsidRPr="00AB2C31" w:rsidTr="00DE543D">
        <w:trPr>
          <w:jc w:val="center"/>
        </w:trPr>
        <w:tc>
          <w:tcPr>
            <w:tcW w:w="1357" w:type="dxa"/>
            <w:vAlign w:val="center"/>
          </w:tcPr>
          <w:p w:rsidR="00830C81" w:rsidRPr="00AB2C31" w:rsidRDefault="00830C81" w:rsidP="00830C8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G10</w:t>
            </w:r>
          </w:p>
        </w:tc>
        <w:tc>
          <w:tcPr>
            <w:tcW w:w="4069" w:type="dxa"/>
          </w:tcPr>
          <w:p w:rsidR="00830C81" w:rsidRPr="00AB2C31" w:rsidRDefault="003406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Seluruh daun gugur</w:t>
            </w:r>
          </w:p>
        </w:tc>
        <w:tc>
          <w:tcPr>
            <w:tcW w:w="778" w:type="dxa"/>
            <w:vAlign w:val="center"/>
          </w:tcPr>
          <w:p w:rsidR="00830C81" w:rsidRPr="00AB2C31" w:rsidRDefault="00830C81" w:rsidP="003406A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830C81" w:rsidRPr="00AB2C31" w:rsidRDefault="003406A5" w:rsidP="003406A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851" w:type="dxa"/>
            <w:vAlign w:val="center"/>
          </w:tcPr>
          <w:p w:rsidR="00830C81" w:rsidRPr="00AB2C31" w:rsidRDefault="00830C81" w:rsidP="003406A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B2C31" w:rsidRPr="00AB2C31" w:rsidTr="00DE543D">
        <w:trPr>
          <w:jc w:val="center"/>
        </w:trPr>
        <w:tc>
          <w:tcPr>
            <w:tcW w:w="1357" w:type="dxa"/>
            <w:vAlign w:val="center"/>
          </w:tcPr>
          <w:p w:rsidR="00830C81" w:rsidRPr="00AB2C31" w:rsidRDefault="00830C81" w:rsidP="00830C8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G11</w:t>
            </w:r>
          </w:p>
        </w:tc>
        <w:tc>
          <w:tcPr>
            <w:tcW w:w="4069" w:type="dxa"/>
          </w:tcPr>
          <w:p w:rsidR="00830C81" w:rsidRPr="00AB2C31" w:rsidRDefault="003406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Daun-Daun muda berukuran lebih kecil</w:t>
            </w:r>
          </w:p>
        </w:tc>
        <w:tc>
          <w:tcPr>
            <w:tcW w:w="778" w:type="dxa"/>
            <w:vAlign w:val="center"/>
          </w:tcPr>
          <w:p w:rsidR="00830C81" w:rsidRPr="00AB2C31" w:rsidRDefault="00830C81" w:rsidP="003406A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830C81" w:rsidRPr="00AB2C31" w:rsidRDefault="00830C81" w:rsidP="003406A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830C81" w:rsidRPr="00AB2C31" w:rsidRDefault="003406A5" w:rsidP="003406A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</w:tr>
      <w:tr w:rsidR="00AB2C31" w:rsidRPr="00AB2C31" w:rsidTr="00DE543D">
        <w:trPr>
          <w:jc w:val="center"/>
        </w:trPr>
        <w:tc>
          <w:tcPr>
            <w:tcW w:w="1357" w:type="dxa"/>
            <w:vAlign w:val="center"/>
          </w:tcPr>
          <w:p w:rsidR="00830C81" w:rsidRPr="00AB2C31" w:rsidRDefault="00830C81" w:rsidP="00830C8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G12</w:t>
            </w:r>
          </w:p>
        </w:tc>
        <w:tc>
          <w:tcPr>
            <w:tcW w:w="4069" w:type="dxa"/>
          </w:tcPr>
          <w:p w:rsidR="00830C81" w:rsidRPr="00AB2C31" w:rsidRDefault="003406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Pertumbuhan ruas memendek</w:t>
            </w:r>
          </w:p>
        </w:tc>
        <w:tc>
          <w:tcPr>
            <w:tcW w:w="778" w:type="dxa"/>
            <w:vAlign w:val="center"/>
          </w:tcPr>
          <w:p w:rsidR="00830C81" w:rsidRPr="00AB2C31" w:rsidRDefault="00830C81" w:rsidP="003406A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830C81" w:rsidRPr="00AB2C31" w:rsidRDefault="00830C81" w:rsidP="003406A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830C81" w:rsidRPr="00AB2C31" w:rsidRDefault="003406A5" w:rsidP="003406A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</w:tr>
      <w:tr w:rsidR="00AB2C31" w:rsidRPr="00AB2C31" w:rsidTr="00DE543D">
        <w:trPr>
          <w:jc w:val="center"/>
        </w:trPr>
        <w:tc>
          <w:tcPr>
            <w:tcW w:w="1357" w:type="dxa"/>
            <w:vAlign w:val="center"/>
          </w:tcPr>
          <w:p w:rsidR="00830C81" w:rsidRPr="00AB2C31" w:rsidRDefault="00830C81" w:rsidP="00830C8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G13</w:t>
            </w:r>
          </w:p>
        </w:tc>
        <w:tc>
          <w:tcPr>
            <w:tcW w:w="4069" w:type="dxa"/>
          </w:tcPr>
          <w:p w:rsidR="00830C81" w:rsidRPr="00AB2C31" w:rsidRDefault="003406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Pertumbuhan daun kecil atau tidak berdaun</w:t>
            </w:r>
          </w:p>
        </w:tc>
        <w:tc>
          <w:tcPr>
            <w:tcW w:w="778" w:type="dxa"/>
            <w:vAlign w:val="center"/>
          </w:tcPr>
          <w:p w:rsidR="00830C81" w:rsidRPr="00AB2C31" w:rsidRDefault="00830C81" w:rsidP="003406A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830C81" w:rsidRPr="00AB2C31" w:rsidRDefault="00830C81" w:rsidP="003406A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830C81" w:rsidRPr="00AB2C31" w:rsidRDefault="003406A5" w:rsidP="003406A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</w:tr>
      <w:tr w:rsidR="00AB2C31" w:rsidRPr="00AB2C31" w:rsidTr="00DE543D">
        <w:trPr>
          <w:jc w:val="center"/>
        </w:trPr>
        <w:tc>
          <w:tcPr>
            <w:tcW w:w="1357" w:type="dxa"/>
            <w:vAlign w:val="center"/>
          </w:tcPr>
          <w:p w:rsidR="00830C81" w:rsidRPr="00AB2C31" w:rsidRDefault="00830C81" w:rsidP="00830C8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G14</w:t>
            </w:r>
          </w:p>
        </w:tc>
        <w:tc>
          <w:tcPr>
            <w:tcW w:w="4069" w:type="dxa"/>
          </w:tcPr>
          <w:p w:rsidR="00830C81" w:rsidRPr="00AB2C31" w:rsidRDefault="003406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Buah menjadi pendek dan tidak penuh</w:t>
            </w:r>
          </w:p>
        </w:tc>
        <w:tc>
          <w:tcPr>
            <w:tcW w:w="778" w:type="dxa"/>
            <w:vAlign w:val="center"/>
          </w:tcPr>
          <w:p w:rsidR="00830C81" w:rsidRPr="00AB2C31" w:rsidRDefault="00830C81" w:rsidP="003406A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830C81" w:rsidRPr="00AB2C31" w:rsidRDefault="00830C81" w:rsidP="003406A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830C81" w:rsidRPr="00AB2C31" w:rsidRDefault="003406A5" w:rsidP="003406A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</w:tr>
      <w:tr w:rsidR="00AB2C31" w:rsidRPr="00AB2C31" w:rsidTr="00DE543D">
        <w:trPr>
          <w:jc w:val="center"/>
        </w:trPr>
        <w:tc>
          <w:tcPr>
            <w:tcW w:w="1357" w:type="dxa"/>
            <w:vAlign w:val="center"/>
          </w:tcPr>
          <w:p w:rsidR="00830C81" w:rsidRPr="00AB2C31" w:rsidRDefault="00830C81" w:rsidP="00830C8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G15</w:t>
            </w:r>
          </w:p>
        </w:tc>
        <w:tc>
          <w:tcPr>
            <w:tcW w:w="4069" w:type="dxa"/>
          </w:tcPr>
          <w:p w:rsidR="00830C81" w:rsidRPr="00AB2C31" w:rsidRDefault="003406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Ukuran buah lebih kecil</w:t>
            </w:r>
          </w:p>
        </w:tc>
        <w:tc>
          <w:tcPr>
            <w:tcW w:w="778" w:type="dxa"/>
            <w:vAlign w:val="center"/>
          </w:tcPr>
          <w:p w:rsidR="00830C81" w:rsidRPr="00AB2C31" w:rsidRDefault="00830C81" w:rsidP="003406A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830C81" w:rsidRPr="00AB2C31" w:rsidRDefault="00830C81" w:rsidP="003406A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830C81" w:rsidRPr="00AB2C31" w:rsidRDefault="003406A5" w:rsidP="003406A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</w:tr>
    </w:tbl>
    <w:p w:rsidR="00830C81" w:rsidRPr="00AB2C31" w:rsidRDefault="00830C81">
      <w:pPr>
        <w:rPr>
          <w:rFonts w:ascii="Times New Roman" w:hAnsi="Times New Roman" w:cs="Times New Roman"/>
          <w:sz w:val="24"/>
          <w:szCs w:val="24"/>
        </w:rPr>
      </w:pPr>
    </w:p>
    <w:p w:rsidR="004E0937" w:rsidRPr="00AB2C31" w:rsidRDefault="00AB2C31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esain Sistem Gambar 1</w:t>
      </w:r>
      <w:r w:rsidR="004E0937" w:rsidRPr="00AB2C31">
        <w:rPr>
          <w:rFonts w:ascii="Times New Roman" w:hAnsi="Times New Roman" w:cs="Times New Roman"/>
          <w:sz w:val="24"/>
          <w:szCs w:val="24"/>
        </w:rPr>
        <w:t xml:space="preserve"> menyajikan pohon keputusan sebagai dasar penyusun basis pengetahuan dan aturan sistem penalaran pada sistem pakar untuk mendeteksi </w:t>
      </w:r>
      <w:r w:rsidR="004E0937" w:rsidRPr="00AB2C31">
        <w:rPr>
          <w:rFonts w:ascii="Times New Roman" w:hAnsi="Times New Roman" w:cs="Times New Roman"/>
          <w:sz w:val="24"/>
          <w:szCs w:val="24"/>
        </w:rPr>
        <w:t>jenis penyakit pada tanaman Lada</w:t>
      </w:r>
      <w:r w:rsidR="004E0937" w:rsidRPr="00AB2C31">
        <w:rPr>
          <w:rFonts w:ascii="Times New Roman" w:hAnsi="Times New Roman" w:cs="Times New Roman"/>
          <w:sz w:val="24"/>
          <w:szCs w:val="24"/>
        </w:rPr>
        <w:t>.</w:t>
      </w:r>
    </w:p>
    <w:p w:rsidR="00830C81" w:rsidRPr="00AB2C31" w:rsidRDefault="00830C81">
      <w:pPr>
        <w:rPr>
          <w:rFonts w:ascii="Times New Roman" w:hAnsi="Times New Roman" w:cs="Times New Roman"/>
          <w:sz w:val="24"/>
          <w:szCs w:val="24"/>
        </w:rPr>
      </w:pPr>
    </w:p>
    <w:p w:rsidR="00DA5789" w:rsidRPr="00AB2C31" w:rsidRDefault="00830C81" w:rsidP="00DE543D">
      <w:pPr>
        <w:ind w:firstLine="720"/>
        <w:jc w:val="center"/>
        <w:rPr>
          <w:rFonts w:ascii="Times New Roman" w:hAnsi="Times New Roman" w:cs="Times New Roman"/>
          <w:sz w:val="24"/>
          <w:szCs w:val="24"/>
        </w:rPr>
      </w:pPr>
      <w:r w:rsidRPr="00AB2C31">
        <w:rPr>
          <w:rFonts w:ascii="Times New Roman" w:hAnsi="Times New Roman" w:cs="Times New Roman"/>
          <w:sz w:val="24"/>
          <w:szCs w:val="24"/>
        </w:rPr>
        <w:object w:dxaOrig="9165" w:dyaOrig="119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3.65pt;height:265.4pt" o:ole="">
            <v:imagedata r:id="rId5" o:title=""/>
          </v:shape>
          <o:OLEObject Type="Embed" ProgID="Visio.Drawing.15" ShapeID="_x0000_i1025" DrawAspect="Content" ObjectID="_1670489680" r:id="rId6"/>
        </w:object>
      </w:r>
    </w:p>
    <w:p w:rsidR="00302C94" w:rsidRPr="00AB2C31" w:rsidRDefault="004E0937" w:rsidP="004E0937">
      <w:pPr>
        <w:jc w:val="both"/>
        <w:rPr>
          <w:rFonts w:ascii="Times New Roman" w:hAnsi="Times New Roman" w:cs="Times New Roman"/>
          <w:sz w:val="24"/>
          <w:szCs w:val="24"/>
        </w:rPr>
      </w:pPr>
      <w:r w:rsidRPr="00AB2C31">
        <w:rPr>
          <w:rFonts w:ascii="Times New Roman" w:hAnsi="Times New Roman" w:cs="Times New Roman"/>
          <w:b/>
          <w:sz w:val="24"/>
          <w:szCs w:val="24"/>
        </w:rPr>
        <w:t xml:space="preserve">Gambar </w:t>
      </w:r>
      <w:r w:rsidR="00AB2C31">
        <w:rPr>
          <w:rFonts w:ascii="Times New Roman" w:hAnsi="Times New Roman" w:cs="Times New Roman"/>
          <w:b/>
          <w:sz w:val="24"/>
          <w:szCs w:val="24"/>
        </w:rPr>
        <w:t>1</w:t>
      </w:r>
      <w:r w:rsidR="00AB2C31" w:rsidRPr="00AB2C31">
        <w:rPr>
          <w:rFonts w:ascii="Times New Roman" w:hAnsi="Times New Roman" w:cs="Times New Roman"/>
          <w:b/>
          <w:sz w:val="24"/>
          <w:szCs w:val="24"/>
        </w:rPr>
        <w:t>:</w:t>
      </w:r>
      <w:r w:rsidR="00AB2C31">
        <w:rPr>
          <w:rFonts w:ascii="Times New Roman" w:hAnsi="Times New Roman" w:cs="Times New Roman"/>
          <w:sz w:val="24"/>
          <w:szCs w:val="24"/>
        </w:rPr>
        <w:t xml:space="preserve"> </w:t>
      </w:r>
      <w:r w:rsidRPr="00AB2C31">
        <w:rPr>
          <w:rFonts w:ascii="Times New Roman" w:hAnsi="Times New Roman" w:cs="Times New Roman"/>
          <w:sz w:val="24"/>
          <w:szCs w:val="24"/>
        </w:rPr>
        <w:t xml:space="preserve">Pohon Keputusan Untuk Penelusuran </w:t>
      </w:r>
      <w:r w:rsidRPr="00AB2C31">
        <w:rPr>
          <w:rFonts w:ascii="Times New Roman" w:hAnsi="Times New Roman" w:cs="Times New Roman"/>
          <w:sz w:val="24"/>
          <w:szCs w:val="24"/>
        </w:rPr>
        <w:t>Jenis Penyakit Pada Tanaman Lada</w:t>
      </w:r>
    </w:p>
    <w:p w:rsidR="00AB2C31" w:rsidRPr="00AB2C31" w:rsidRDefault="00AB2C31" w:rsidP="004E0937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AB2C31" w:rsidRPr="00AB2C31" w:rsidRDefault="00AB2C31" w:rsidP="004E0937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AB2C31" w:rsidRPr="00AB2C31" w:rsidRDefault="00AB2C31" w:rsidP="004E0937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AB2C31" w:rsidRPr="00AB2C31" w:rsidRDefault="00AB2C31" w:rsidP="004E0937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AB2C31" w:rsidRPr="00AB2C31" w:rsidRDefault="00AB2C31" w:rsidP="004E0937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AB2C31" w:rsidRPr="00AB2C31" w:rsidRDefault="00AB2C31" w:rsidP="004E0937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AB2C31" w:rsidRPr="00AB2C31" w:rsidRDefault="00AB2C31" w:rsidP="004E0937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747E39" w:rsidRPr="00AB2C31" w:rsidRDefault="00AB2C31" w:rsidP="004E0937">
      <w:pPr>
        <w:jc w:val="both"/>
        <w:rPr>
          <w:rFonts w:ascii="Times New Roman" w:hAnsi="Times New Roman" w:cs="Times New Roman"/>
          <w:b/>
          <w:sz w:val="24"/>
          <w:szCs w:val="24"/>
        </w:rPr>
      </w:pPr>
      <w:r w:rsidRPr="00AB2C31">
        <w:rPr>
          <w:rFonts w:ascii="Times New Roman" w:hAnsi="Times New Roman" w:cs="Times New Roman"/>
          <w:sz w:val="24"/>
          <w:szCs w:val="24"/>
        </w:rPr>
        <w:lastRenderedPageBreak/>
        <w:t xml:space="preserve">Aturan (rule) untuk menentukan jenis penyakit pada tanaman </w:t>
      </w:r>
      <w:r w:rsidRPr="00AB2C31">
        <w:rPr>
          <w:rFonts w:ascii="Times New Roman" w:hAnsi="Times New Roman" w:cs="Times New Roman"/>
          <w:sz w:val="24"/>
          <w:szCs w:val="24"/>
        </w:rPr>
        <w:t xml:space="preserve">Lada </w:t>
      </w:r>
    </w:p>
    <w:tbl>
      <w:tblPr>
        <w:tblStyle w:val="TableGrid"/>
        <w:tblW w:w="7372" w:type="dxa"/>
        <w:jc w:val="center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759"/>
        <w:gridCol w:w="4485"/>
        <w:gridCol w:w="1135"/>
      </w:tblGrid>
      <w:tr w:rsidR="00747E39" w:rsidRPr="00AB2C31" w:rsidTr="00483371">
        <w:trPr>
          <w:trHeight w:val="597"/>
          <w:jc w:val="center"/>
        </w:trPr>
        <w:tc>
          <w:tcPr>
            <w:tcW w:w="993" w:type="dxa"/>
            <w:vAlign w:val="center"/>
          </w:tcPr>
          <w:p w:rsidR="00747E39" w:rsidRPr="00AB2C31" w:rsidRDefault="00747E39" w:rsidP="0071509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b/>
                <w:sz w:val="24"/>
                <w:szCs w:val="24"/>
              </w:rPr>
              <w:t>RULE</w:t>
            </w:r>
          </w:p>
        </w:tc>
        <w:tc>
          <w:tcPr>
            <w:tcW w:w="5244" w:type="dxa"/>
            <w:gridSpan w:val="2"/>
            <w:vAlign w:val="center"/>
          </w:tcPr>
          <w:p w:rsidR="00747E39" w:rsidRPr="00AB2C31" w:rsidRDefault="00747E39" w:rsidP="00747E39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b/>
                <w:sz w:val="24"/>
                <w:szCs w:val="24"/>
              </w:rPr>
              <w:t>IF</w:t>
            </w:r>
          </w:p>
        </w:tc>
        <w:tc>
          <w:tcPr>
            <w:tcW w:w="1135" w:type="dxa"/>
            <w:vAlign w:val="center"/>
          </w:tcPr>
          <w:p w:rsidR="00747E39" w:rsidRPr="00AB2C31" w:rsidRDefault="00747E39" w:rsidP="00747E39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b/>
                <w:sz w:val="24"/>
                <w:szCs w:val="24"/>
              </w:rPr>
              <w:t>THEN</w:t>
            </w:r>
          </w:p>
        </w:tc>
      </w:tr>
      <w:tr w:rsidR="006477B8" w:rsidRPr="00AB2C31" w:rsidTr="00483371">
        <w:trPr>
          <w:jc w:val="center"/>
        </w:trPr>
        <w:tc>
          <w:tcPr>
            <w:tcW w:w="993" w:type="dxa"/>
            <w:vMerge w:val="restart"/>
            <w:vAlign w:val="center"/>
          </w:tcPr>
          <w:p w:rsidR="006477B8" w:rsidRPr="00AB2C31" w:rsidRDefault="006477B8" w:rsidP="00747E3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59" w:type="dxa"/>
            <w:vAlign w:val="center"/>
          </w:tcPr>
          <w:p w:rsidR="006477B8" w:rsidRPr="00AB2C31" w:rsidRDefault="006477B8" w:rsidP="00761C0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G1</w:t>
            </w:r>
          </w:p>
        </w:tc>
        <w:tc>
          <w:tcPr>
            <w:tcW w:w="4485" w:type="dxa"/>
          </w:tcPr>
          <w:p w:rsidR="006477B8" w:rsidRPr="00AB2C31" w:rsidRDefault="006477B8" w:rsidP="00761C0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Tanaman mulai layu</w:t>
            </w:r>
          </w:p>
        </w:tc>
        <w:tc>
          <w:tcPr>
            <w:tcW w:w="1135" w:type="dxa"/>
            <w:vMerge w:val="restart"/>
            <w:vAlign w:val="center"/>
          </w:tcPr>
          <w:p w:rsidR="006477B8" w:rsidRPr="00AB2C31" w:rsidRDefault="006477B8" w:rsidP="00A815D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Busuk Pangkal  Batang</w:t>
            </w:r>
          </w:p>
        </w:tc>
      </w:tr>
      <w:tr w:rsidR="006477B8" w:rsidRPr="00AB2C31" w:rsidTr="00483371">
        <w:trPr>
          <w:jc w:val="center"/>
        </w:trPr>
        <w:tc>
          <w:tcPr>
            <w:tcW w:w="993" w:type="dxa"/>
            <w:vMerge/>
          </w:tcPr>
          <w:p w:rsidR="006477B8" w:rsidRPr="00AB2C31" w:rsidRDefault="006477B8" w:rsidP="00761C0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59" w:type="dxa"/>
            <w:vAlign w:val="center"/>
          </w:tcPr>
          <w:p w:rsidR="006477B8" w:rsidRPr="00AB2C31" w:rsidRDefault="006477B8" w:rsidP="00761C0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G2</w:t>
            </w:r>
          </w:p>
        </w:tc>
        <w:tc>
          <w:tcPr>
            <w:tcW w:w="4485" w:type="dxa"/>
          </w:tcPr>
          <w:p w:rsidR="006477B8" w:rsidRPr="00AB2C31" w:rsidRDefault="006477B8" w:rsidP="00761C0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Daun menjadi kuning dan lemas</w:t>
            </w:r>
          </w:p>
        </w:tc>
        <w:tc>
          <w:tcPr>
            <w:tcW w:w="1135" w:type="dxa"/>
            <w:vMerge/>
          </w:tcPr>
          <w:p w:rsidR="006477B8" w:rsidRPr="00AB2C31" w:rsidRDefault="006477B8" w:rsidP="00761C0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77B8" w:rsidRPr="00AB2C31" w:rsidTr="00483371">
        <w:trPr>
          <w:jc w:val="center"/>
        </w:trPr>
        <w:tc>
          <w:tcPr>
            <w:tcW w:w="993" w:type="dxa"/>
            <w:vMerge/>
          </w:tcPr>
          <w:p w:rsidR="006477B8" w:rsidRPr="00AB2C31" w:rsidRDefault="006477B8" w:rsidP="00761C0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59" w:type="dxa"/>
            <w:vAlign w:val="center"/>
          </w:tcPr>
          <w:p w:rsidR="006477B8" w:rsidRPr="00AB2C31" w:rsidRDefault="006477B8" w:rsidP="00761C0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G3</w:t>
            </w:r>
          </w:p>
        </w:tc>
        <w:tc>
          <w:tcPr>
            <w:tcW w:w="4485" w:type="dxa"/>
          </w:tcPr>
          <w:p w:rsidR="006477B8" w:rsidRPr="00AB2C31" w:rsidRDefault="006477B8" w:rsidP="00761C0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Daun mulai menghitam pada ujungnya</w:t>
            </w:r>
          </w:p>
        </w:tc>
        <w:tc>
          <w:tcPr>
            <w:tcW w:w="1135" w:type="dxa"/>
            <w:vMerge/>
          </w:tcPr>
          <w:p w:rsidR="006477B8" w:rsidRPr="00AB2C31" w:rsidRDefault="006477B8" w:rsidP="00761C0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77B8" w:rsidRPr="00AB2C31" w:rsidTr="00483371">
        <w:trPr>
          <w:jc w:val="center"/>
        </w:trPr>
        <w:tc>
          <w:tcPr>
            <w:tcW w:w="993" w:type="dxa"/>
            <w:vMerge/>
          </w:tcPr>
          <w:p w:rsidR="006477B8" w:rsidRPr="00AB2C31" w:rsidRDefault="006477B8" w:rsidP="00761C0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59" w:type="dxa"/>
            <w:vAlign w:val="center"/>
          </w:tcPr>
          <w:p w:rsidR="006477B8" w:rsidRPr="00AB2C31" w:rsidRDefault="006477B8" w:rsidP="00761C0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G4</w:t>
            </w:r>
          </w:p>
        </w:tc>
        <w:tc>
          <w:tcPr>
            <w:tcW w:w="4485" w:type="dxa"/>
          </w:tcPr>
          <w:p w:rsidR="006477B8" w:rsidRPr="00AB2C31" w:rsidRDefault="006477B8" w:rsidP="00761C0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Daun mulai gugur dari cabang paling bawah</w:t>
            </w:r>
          </w:p>
        </w:tc>
        <w:tc>
          <w:tcPr>
            <w:tcW w:w="1135" w:type="dxa"/>
            <w:vMerge/>
          </w:tcPr>
          <w:p w:rsidR="006477B8" w:rsidRPr="00AB2C31" w:rsidRDefault="006477B8" w:rsidP="00761C0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77B8" w:rsidRPr="00AB2C31" w:rsidTr="00483371">
        <w:trPr>
          <w:jc w:val="center"/>
        </w:trPr>
        <w:tc>
          <w:tcPr>
            <w:tcW w:w="993" w:type="dxa"/>
            <w:vMerge/>
          </w:tcPr>
          <w:p w:rsidR="006477B8" w:rsidRPr="00AB2C31" w:rsidRDefault="006477B8" w:rsidP="00761C0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59" w:type="dxa"/>
            <w:vAlign w:val="center"/>
          </w:tcPr>
          <w:p w:rsidR="006477B8" w:rsidRPr="00AB2C31" w:rsidRDefault="006477B8" w:rsidP="00761C0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G5</w:t>
            </w:r>
          </w:p>
        </w:tc>
        <w:tc>
          <w:tcPr>
            <w:tcW w:w="4485" w:type="dxa"/>
          </w:tcPr>
          <w:p w:rsidR="006477B8" w:rsidRPr="00AB2C31" w:rsidRDefault="006477B8" w:rsidP="00761C0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Buah berwarna hitam dan busuk</w:t>
            </w:r>
          </w:p>
        </w:tc>
        <w:tc>
          <w:tcPr>
            <w:tcW w:w="1135" w:type="dxa"/>
            <w:vMerge/>
          </w:tcPr>
          <w:p w:rsidR="006477B8" w:rsidRPr="00AB2C31" w:rsidRDefault="006477B8" w:rsidP="00761C0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77B8" w:rsidRPr="00AB2C31" w:rsidTr="00483371">
        <w:trPr>
          <w:jc w:val="center"/>
        </w:trPr>
        <w:tc>
          <w:tcPr>
            <w:tcW w:w="993" w:type="dxa"/>
            <w:vMerge w:val="restart"/>
            <w:vAlign w:val="center"/>
          </w:tcPr>
          <w:p w:rsidR="006477B8" w:rsidRPr="00AB2C31" w:rsidRDefault="006477B8" w:rsidP="00747E3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59" w:type="dxa"/>
            <w:vAlign w:val="center"/>
          </w:tcPr>
          <w:p w:rsidR="006477B8" w:rsidRPr="00AB2C31" w:rsidRDefault="006477B8" w:rsidP="00761C0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G6</w:t>
            </w:r>
          </w:p>
        </w:tc>
        <w:tc>
          <w:tcPr>
            <w:tcW w:w="4485" w:type="dxa"/>
          </w:tcPr>
          <w:p w:rsidR="006477B8" w:rsidRPr="00AB2C31" w:rsidRDefault="006477B8" w:rsidP="00761C0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Daun berwarna kuning pucat</w:t>
            </w:r>
          </w:p>
        </w:tc>
        <w:tc>
          <w:tcPr>
            <w:tcW w:w="1135" w:type="dxa"/>
            <w:vMerge w:val="restart"/>
            <w:vAlign w:val="center"/>
          </w:tcPr>
          <w:p w:rsidR="006477B8" w:rsidRPr="00AB2C31" w:rsidRDefault="006477B8" w:rsidP="00A815D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Kuni</w:t>
            </w:r>
            <w:r w:rsidR="001C45C5" w:rsidRPr="00AB2C31">
              <w:rPr>
                <w:rFonts w:ascii="Times New Roman" w:hAnsi="Times New Roman" w:cs="Times New Roman"/>
                <w:sz w:val="24"/>
                <w:szCs w:val="24"/>
              </w:rPr>
              <w:t>n</w:t>
            </w: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g</w:t>
            </w:r>
          </w:p>
        </w:tc>
      </w:tr>
      <w:tr w:rsidR="006477B8" w:rsidRPr="00AB2C31" w:rsidTr="00483371">
        <w:trPr>
          <w:jc w:val="center"/>
        </w:trPr>
        <w:tc>
          <w:tcPr>
            <w:tcW w:w="993" w:type="dxa"/>
            <w:vMerge/>
          </w:tcPr>
          <w:p w:rsidR="006477B8" w:rsidRPr="00AB2C31" w:rsidRDefault="006477B8" w:rsidP="00761C0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59" w:type="dxa"/>
            <w:vAlign w:val="center"/>
          </w:tcPr>
          <w:p w:rsidR="006477B8" w:rsidRPr="00AB2C31" w:rsidRDefault="006477B8" w:rsidP="00761C0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G7</w:t>
            </w:r>
          </w:p>
        </w:tc>
        <w:tc>
          <w:tcPr>
            <w:tcW w:w="4485" w:type="dxa"/>
          </w:tcPr>
          <w:p w:rsidR="006477B8" w:rsidRPr="00AB2C31" w:rsidRDefault="006477B8" w:rsidP="00761C0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Daun menggulung ke arah batang</w:t>
            </w:r>
          </w:p>
        </w:tc>
        <w:tc>
          <w:tcPr>
            <w:tcW w:w="1135" w:type="dxa"/>
            <w:vMerge/>
          </w:tcPr>
          <w:p w:rsidR="006477B8" w:rsidRPr="00AB2C31" w:rsidRDefault="006477B8" w:rsidP="00761C0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77B8" w:rsidRPr="00AB2C31" w:rsidTr="00483371">
        <w:trPr>
          <w:jc w:val="center"/>
        </w:trPr>
        <w:tc>
          <w:tcPr>
            <w:tcW w:w="993" w:type="dxa"/>
            <w:vMerge/>
          </w:tcPr>
          <w:p w:rsidR="006477B8" w:rsidRPr="00AB2C31" w:rsidRDefault="006477B8" w:rsidP="00761C0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59" w:type="dxa"/>
            <w:vAlign w:val="center"/>
          </w:tcPr>
          <w:p w:rsidR="006477B8" w:rsidRPr="00AB2C31" w:rsidRDefault="006477B8" w:rsidP="00761C0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G8</w:t>
            </w:r>
          </w:p>
        </w:tc>
        <w:tc>
          <w:tcPr>
            <w:tcW w:w="4485" w:type="dxa"/>
          </w:tcPr>
          <w:p w:rsidR="006477B8" w:rsidRPr="00AB2C31" w:rsidRDefault="006477B8" w:rsidP="00761C0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Tanaman menguning</w:t>
            </w:r>
          </w:p>
        </w:tc>
        <w:tc>
          <w:tcPr>
            <w:tcW w:w="1135" w:type="dxa"/>
            <w:vMerge/>
          </w:tcPr>
          <w:p w:rsidR="006477B8" w:rsidRPr="00AB2C31" w:rsidRDefault="006477B8" w:rsidP="00761C0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77B8" w:rsidRPr="00AB2C31" w:rsidTr="00483371">
        <w:trPr>
          <w:jc w:val="center"/>
        </w:trPr>
        <w:tc>
          <w:tcPr>
            <w:tcW w:w="993" w:type="dxa"/>
            <w:vMerge/>
          </w:tcPr>
          <w:p w:rsidR="006477B8" w:rsidRPr="00AB2C31" w:rsidRDefault="006477B8" w:rsidP="00761C0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59" w:type="dxa"/>
            <w:vAlign w:val="center"/>
          </w:tcPr>
          <w:p w:rsidR="006477B8" w:rsidRPr="00AB2C31" w:rsidRDefault="006477B8" w:rsidP="00761C0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G9</w:t>
            </w:r>
          </w:p>
        </w:tc>
        <w:tc>
          <w:tcPr>
            <w:tcW w:w="4485" w:type="dxa"/>
          </w:tcPr>
          <w:p w:rsidR="006477B8" w:rsidRPr="00AB2C31" w:rsidRDefault="006477B8" w:rsidP="00761C0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Tunas tanaman Mati</w:t>
            </w:r>
          </w:p>
        </w:tc>
        <w:tc>
          <w:tcPr>
            <w:tcW w:w="1135" w:type="dxa"/>
            <w:vMerge/>
          </w:tcPr>
          <w:p w:rsidR="006477B8" w:rsidRPr="00AB2C31" w:rsidRDefault="006477B8" w:rsidP="00761C0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77B8" w:rsidRPr="00AB2C31" w:rsidTr="00483371">
        <w:trPr>
          <w:jc w:val="center"/>
        </w:trPr>
        <w:tc>
          <w:tcPr>
            <w:tcW w:w="993" w:type="dxa"/>
            <w:vMerge/>
          </w:tcPr>
          <w:p w:rsidR="006477B8" w:rsidRPr="00AB2C31" w:rsidRDefault="006477B8" w:rsidP="00761C0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59" w:type="dxa"/>
            <w:vAlign w:val="center"/>
          </w:tcPr>
          <w:p w:rsidR="006477B8" w:rsidRPr="00AB2C31" w:rsidRDefault="006477B8" w:rsidP="00761C0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G10</w:t>
            </w:r>
          </w:p>
        </w:tc>
        <w:tc>
          <w:tcPr>
            <w:tcW w:w="4485" w:type="dxa"/>
          </w:tcPr>
          <w:p w:rsidR="006477B8" w:rsidRPr="00AB2C31" w:rsidRDefault="006477B8" w:rsidP="00761C0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Seluruh daun gugur</w:t>
            </w:r>
          </w:p>
        </w:tc>
        <w:tc>
          <w:tcPr>
            <w:tcW w:w="1135" w:type="dxa"/>
            <w:vMerge/>
          </w:tcPr>
          <w:p w:rsidR="006477B8" w:rsidRPr="00AB2C31" w:rsidRDefault="006477B8" w:rsidP="00761C0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77B8" w:rsidRPr="00AB2C31" w:rsidTr="00483371">
        <w:trPr>
          <w:jc w:val="center"/>
        </w:trPr>
        <w:tc>
          <w:tcPr>
            <w:tcW w:w="993" w:type="dxa"/>
            <w:vMerge w:val="restart"/>
            <w:vAlign w:val="center"/>
          </w:tcPr>
          <w:p w:rsidR="006477B8" w:rsidRPr="00AB2C31" w:rsidRDefault="006477B8" w:rsidP="00747E3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759" w:type="dxa"/>
            <w:vAlign w:val="center"/>
          </w:tcPr>
          <w:p w:rsidR="006477B8" w:rsidRPr="00AB2C31" w:rsidRDefault="006477B8" w:rsidP="00761C0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G11</w:t>
            </w:r>
          </w:p>
        </w:tc>
        <w:tc>
          <w:tcPr>
            <w:tcW w:w="4485" w:type="dxa"/>
          </w:tcPr>
          <w:p w:rsidR="006477B8" w:rsidRPr="00AB2C31" w:rsidRDefault="006477B8" w:rsidP="00761C0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Daun-Daun muda berukuran lebih kecil</w:t>
            </w:r>
          </w:p>
        </w:tc>
        <w:tc>
          <w:tcPr>
            <w:tcW w:w="1135" w:type="dxa"/>
            <w:vMerge w:val="restart"/>
            <w:vAlign w:val="center"/>
          </w:tcPr>
          <w:p w:rsidR="00A815D6" w:rsidRPr="00AB2C31" w:rsidRDefault="001C45C5" w:rsidP="00A815D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Kerdil/</w:t>
            </w:r>
          </w:p>
          <w:p w:rsidR="006477B8" w:rsidRPr="00AB2C31" w:rsidRDefault="001C45C5" w:rsidP="00A815D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Keriting</w:t>
            </w:r>
          </w:p>
        </w:tc>
      </w:tr>
      <w:tr w:rsidR="006477B8" w:rsidRPr="00AB2C31" w:rsidTr="00483371">
        <w:trPr>
          <w:jc w:val="center"/>
        </w:trPr>
        <w:tc>
          <w:tcPr>
            <w:tcW w:w="993" w:type="dxa"/>
            <w:vMerge/>
          </w:tcPr>
          <w:p w:rsidR="006477B8" w:rsidRPr="00AB2C31" w:rsidRDefault="006477B8" w:rsidP="00761C0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59" w:type="dxa"/>
            <w:vAlign w:val="center"/>
          </w:tcPr>
          <w:p w:rsidR="006477B8" w:rsidRPr="00AB2C31" w:rsidRDefault="006477B8" w:rsidP="00761C0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G12</w:t>
            </w:r>
          </w:p>
        </w:tc>
        <w:tc>
          <w:tcPr>
            <w:tcW w:w="4485" w:type="dxa"/>
          </w:tcPr>
          <w:p w:rsidR="006477B8" w:rsidRPr="00AB2C31" w:rsidRDefault="006477B8" w:rsidP="00761C0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Pertumbuhan ruas memendek</w:t>
            </w:r>
          </w:p>
        </w:tc>
        <w:tc>
          <w:tcPr>
            <w:tcW w:w="1135" w:type="dxa"/>
            <w:vMerge/>
          </w:tcPr>
          <w:p w:rsidR="006477B8" w:rsidRPr="00AB2C31" w:rsidRDefault="006477B8" w:rsidP="00761C0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77B8" w:rsidRPr="00AB2C31" w:rsidTr="00483371">
        <w:trPr>
          <w:jc w:val="center"/>
        </w:trPr>
        <w:tc>
          <w:tcPr>
            <w:tcW w:w="993" w:type="dxa"/>
            <w:vMerge/>
          </w:tcPr>
          <w:p w:rsidR="006477B8" w:rsidRPr="00AB2C31" w:rsidRDefault="006477B8" w:rsidP="00761C0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59" w:type="dxa"/>
            <w:vAlign w:val="center"/>
          </w:tcPr>
          <w:p w:rsidR="006477B8" w:rsidRPr="00AB2C31" w:rsidRDefault="006477B8" w:rsidP="00761C0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G13</w:t>
            </w:r>
          </w:p>
        </w:tc>
        <w:tc>
          <w:tcPr>
            <w:tcW w:w="4485" w:type="dxa"/>
          </w:tcPr>
          <w:p w:rsidR="006477B8" w:rsidRPr="00AB2C31" w:rsidRDefault="006477B8" w:rsidP="00761C0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Pertumbuhan daun kecil atau tidak berdaun</w:t>
            </w:r>
          </w:p>
        </w:tc>
        <w:tc>
          <w:tcPr>
            <w:tcW w:w="1135" w:type="dxa"/>
            <w:vMerge/>
          </w:tcPr>
          <w:p w:rsidR="006477B8" w:rsidRPr="00AB2C31" w:rsidRDefault="006477B8" w:rsidP="00761C0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77B8" w:rsidRPr="00AB2C31" w:rsidTr="00483371">
        <w:trPr>
          <w:jc w:val="center"/>
        </w:trPr>
        <w:tc>
          <w:tcPr>
            <w:tcW w:w="993" w:type="dxa"/>
            <w:vMerge/>
          </w:tcPr>
          <w:p w:rsidR="006477B8" w:rsidRPr="00AB2C31" w:rsidRDefault="006477B8" w:rsidP="00761C0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59" w:type="dxa"/>
            <w:vAlign w:val="center"/>
          </w:tcPr>
          <w:p w:rsidR="006477B8" w:rsidRPr="00AB2C31" w:rsidRDefault="006477B8" w:rsidP="00761C0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G14</w:t>
            </w:r>
          </w:p>
        </w:tc>
        <w:tc>
          <w:tcPr>
            <w:tcW w:w="4485" w:type="dxa"/>
          </w:tcPr>
          <w:p w:rsidR="006477B8" w:rsidRPr="00AB2C31" w:rsidRDefault="006477B8" w:rsidP="00761C0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Buah menjadi pendek dan tidak penuh</w:t>
            </w:r>
          </w:p>
        </w:tc>
        <w:tc>
          <w:tcPr>
            <w:tcW w:w="1135" w:type="dxa"/>
            <w:vMerge/>
          </w:tcPr>
          <w:p w:rsidR="006477B8" w:rsidRPr="00AB2C31" w:rsidRDefault="006477B8" w:rsidP="00761C0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77B8" w:rsidRPr="00AB2C31" w:rsidTr="00483371">
        <w:trPr>
          <w:jc w:val="center"/>
        </w:trPr>
        <w:tc>
          <w:tcPr>
            <w:tcW w:w="993" w:type="dxa"/>
            <w:vMerge/>
          </w:tcPr>
          <w:p w:rsidR="006477B8" w:rsidRPr="00AB2C31" w:rsidRDefault="006477B8" w:rsidP="00761C0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59" w:type="dxa"/>
            <w:vAlign w:val="center"/>
          </w:tcPr>
          <w:p w:rsidR="006477B8" w:rsidRPr="00AB2C31" w:rsidRDefault="006477B8" w:rsidP="00761C0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G15</w:t>
            </w:r>
          </w:p>
        </w:tc>
        <w:tc>
          <w:tcPr>
            <w:tcW w:w="4485" w:type="dxa"/>
          </w:tcPr>
          <w:p w:rsidR="006477B8" w:rsidRPr="00AB2C31" w:rsidRDefault="006477B8" w:rsidP="00761C0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B2C31">
              <w:rPr>
                <w:rFonts w:ascii="Times New Roman" w:hAnsi="Times New Roman" w:cs="Times New Roman"/>
                <w:sz w:val="24"/>
                <w:szCs w:val="24"/>
              </w:rPr>
              <w:t>Ukuran buah lebih kecil</w:t>
            </w:r>
          </w:p>
        </w:tc>
        <w:tc>
          <w:tcPr>
            <w:tcW w:w="1135" w:type="dxa"/>
            <w:vMerge/>
          </w:tcPr>
          <w:p w:rsidR="006477B8" w:rsidRPr="00AB2C31" w:rsidRDefault="006477B8" w:rsidP="00761C0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302C94" w:rsidRPr="00AB2C31" w:rsidRDefault="00302C94" w:rsidP="004E0937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4E0937" w:rsidRPr="00AB2C31" w:rsidRDefault="004E0937" w:rsidP="004E0937">
      <w:pPr>
        <w:jc w:val="both"/>
        <w:rPr>
          <w:rFonts w:ascii="Times New Roman" w:hAnsi="Times New Roman" w:cs="Times New Roman"/>
          <w:sz w:val="24"/>
          <w:szCs w:val="24"/>
        </w:rPr>
      </w:pPr>
      <w:r w:rsidRPr="00AB2C31">
        <w:rPr>
          <w:rFonts w:ascii="Times New Roman" w:hAnsi="Times New Roman" w:cs="Times New Roman"/>
          <w:sz w:val="24"/>
          <w:szCs w:val="24"/>
        </w:rPr>
        <w:t xml:space="preserve">Contoh kasus penelusuran jenis penyakit pada tanaman </w:t>
      </w:r>
      <w:r w:rsidRPr="00AB2C31">
        <w:rPr>
          <w:rFonts w:ascii="Times New Roman" w:hAnsi="Times New Roman" w:cs="Times New Roman"/>
          <w:sz w:val="24"/>
          <w:szCs w:val="24"/>
        </w:rPr>
        <w:t xml:space="preserve">Lada </w:t>
      </w:r>
      <w:r w:rsidRPr="00AB2C31">
        <w:rPr>
          <w:rFonts w:ascii="Times New Roman" w:hAnsi="Times New Roman" w:cs="Times New Roman"/>
          <w:sz w:val="24"/>
          <w:szCs w:val="24"/>
        </w:rPr>
        <w:t xml:space="preserve">(penyakit </w:t>
      </w:r>
      <w:r w:rsidRPr="00AB2C31">
        <w:rPr>
          <w:rFonts w:ascii="Times New Roman" w:hAnsi="Times New Roman" w:cs="Times New Roman"/>
          <w:sz w:val="24"/>
          <w:szCs w:val="24"/>
        </w:rPr>
        <w:t>Busuk pangkal Batang</w:t>
      </w:r>
      <w:r w:rsidRPr="00AB2C31">
        <w:rPr>
          <w:rFonts w:ascii="Times New Roman" w:hAnsi="Times New Roman" w:cs="Times New Roman"/>
          <w:sz w:val="24"/>
          <w:szCs w:val="24"/>
        </w:rPr>
        <w:t>) menggunakan metode Defth First Sear</w:t>
      </w:r>
      <w:r w:rsidRPr="00AB2C31">
        <w:rPr>
          <w:rFonts w:ascii="Times New Roman" w:hAnsi="Times New Roman" w:cs="Times New Roman"/>
          <w:sz w:val="24"/>
          <w:szCs w:val="24"/>
        </w:rPr>
        <w:t>ch (DFS) disajikan pada gambar 2</w:t>
      </w:r>
    </w:p>
    <w:bookmarkStart w:id="0" w:name="_GoBack"/>
    <w:p w:rsidR="004E0937" w:rsidRPr="00AB2C31" w:rsidRDefault="00AB2C31" w:rsidP="00747E39">
      <w:pPr>
        <w:jc w:val="center"/>
        <w:rPr>
          <w:rFonts w:ascii="Times New Roman" w:hAnsi="Times New Roman" w:cs="Times New Roman"/>
          <w:sz w:val="24"/>
          <w:szCs w:val="24"/>
        </w:rPr>
      </w:pPr>
      <w:r w:rsidRPr="00AB2C31">
        <w:rPr>
          <w:rFonts w:ascii="Times New Roman" w:hAnsi="Times New Roman" w:cs="Times New Roman"/>
          <w:sz w:val="24"/>
          <w:szCs w:val="24"/>
        </w:rPr>
        <w:object w:dxaOrig="7440" w:dyaOrig="11491">
          <v:shape id="_x0000_i1026" type="#_x0000_t75" style="width:261.2pt;height:242.8pt" o:ole="">
            <v:imagedata r:id="rId7" o:title=""/>
          </v:shape>
          <o:OLEObject Type="Embed" ProgID="Visio.Drawing.15" ShapeID="_x0000_i1026" DrawAspect="Content" ObjectID="_1670489681" r:id="rId8"/>
        </w:object>
      </w:r>
      <w:bookmarkEnd w:id="0"/>
    </w:p>
    <w:p w:rsidR="004E0937" w:rsidRPr="00AB2C31" w:rsidRDefault="00AB2C31" w:rsidP="004E0937">
      <w:pPr>
        <w:jc w:val="both"/>
        <w:rPr>
          <w:rFonts w:ascii="Times New Roman" w:hAnsi="Times New Roman" w:cs="Times New Roman"/>
          <w:sz w:val="24"/>
          <w:szCs w:val="24"/>
        </w:rPr>
      </w:pPr>
      <w:r w:rsidRPr="00AB2C31">
        <w:rPr>
          <w:rFonts w:ascii="Times New Roman" w:hAnsi="Times New Roman" w:cs="Times New Roman"/>
          <w:sz w:val="24"/>
          <w:szCs w:val="24"/>
        </w:rPr>
        <w:t>gambar 2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AB2C31">
        <w:rPr>
          <w:rFonts w:ascii="Times New Roman" w:hAnsi="Times New Roman" w:cs="Times New Roman"/>
          <w:sz w:val="24"/>
          <w:szCs w:val="24"/>
        </w:rPr>
        <w:t>Penelusuran berbasis Defth First Search (DFS) untuk Penyakit</w:t>
      </w:r>
      <w:r>
        <w:t xml:space="preserve"> </w:t>
      </w:r>
      <w:r w:rsidRPr="00AB2C31">
        <w:rPr>
          <w:rFonts w:ascii="Times New Roman" w:hAnsi="Times New Roman" w:cs="Times New Roman"/>
          <w:sz w:val="24"/>
          <w:szCs w:val="24"/>
        </w:rPr>
        <w:t>Busuk pangkal Batang</w:t>
      </w:r>
    </w:p>
    <w:sectPr w:rsidR="004E0937" w:rsidRPr="00AB2C31" w:rsidSect="00DE543D">
      <w:pgSz w:w="11906" w:h="16838" w:code="9"/>
      <w:pgMar w:top="1701" w:right="1701" w:bottom="1701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5547F"/>
    <w:rsid w:val="001C45C5"/>
    <w:rsid w:val="001D77B8"/>
    <w:rsid w:val="00302C94"/>
    <w:rsid w:val="003406A5"/>
    <w:rsid w:val="00424AC7"/>
    <w:rsid w:val="00483371"/>
    <w:rsid w:val="004E0937"/>
    <w:rsid w:val="006427F9"/>
    <w:rsid w:val="006477B8"/>
    <w:rsid w:val="007077A9"/>
    <w:rsid w:val="00707C40"/>
    <w:rsid w:val="00715090"/>
    <w:rsid w:val="007261E4"/>
    <w:rsid w:val="00747E39"/>
    <w:rsid w:val="00830C81"/>
    <w:rsid w:val="0085547F"/>
    <w:rsid w:val="00A815D6"/>
    <w:rsid w:val="00AB2C31"/>
    <w:rsid w:val="00AB6D19"/>
    <w:rsid w:val="00C02645"/>
    <w:rsid w:val="00D00D09"/>
    <w:rsid w:val="00D36785"/>
    <w:rsid w:val="00D66BEA"/>
    <w:rsid w:val="00DA5789"/>
    <w:rsid w:val="00DE54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85547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85547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89</TotalTime>
  <Pages>3</Pages>
  <Words>390</Words>
  <Characters>2225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oni andrian</dc:creator>
  <cp:lastModifiedBy>doni andrian</cp:lastModifiedBy>
  <cp:revision>11</cp:revision>
  <dcterms:created xsi:type="dcterms:W3CDTF">2020-11-28T03:04:00Z</dcterms:created>
  <dcterms:modified xsi:type="dcterms:W3CDTF">2020-12-26T05:08:00Z</dcterms:modified>
</cp:coreProperties>
</file>